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500DCF">
        <w:t>ロック制御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6B4BAA">
          <w:t>効率化と安全性のためのマルチスレッドプログラミング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500DCF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65BF2D0A" w14:textId="77777777" w:rsidR="00500DCF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4723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概略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3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722FD204" w14:textId="77777777" w:rsidR="00500DCF" w:rsidRDefault="00B06B0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4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目的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4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2F98C72F" w14:textId="77777777" w:rsidR="00500DCF" w:rsidRDefault="00B06B0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5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要件定義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5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131E26ED" w14:textId="77777777" w:rsidR="00500DCF" w:rsidRDefault="00B06B0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726" w:history="1">
        <w:r w:rsidR="00500DCF" w:rsidRPr="00811684">
          <w:rPr>
            <w:rStyle w:val="afff3"/>
            <w:rFonts w:ascii="メイリオ" w:eastAsia="メイリオ" w:hAnsi="メイリオ" w:hint="eastAsia"/>
          </w:rPr>
          <w:t>▼</w:t>
        </w:r>
        <w:r w:rsidR="00500DCF">
          <w:rPr>
            <w:rFonts w:asciiTheme="minorHAnsi" w:eastAsiaTheme="minorEastAsia" w:hAnsiTheme="minorHAnsi" w:cstheme="minorBidi"/>
            <w:b w:val="0"/>
          </w:rPr>
          <w:tab/>
        </w:r>
        <w:r w:rsidR="00500DCF" w:rsidRPr="00811684">
          <w:rPr>
            <w:rStyle w:val="afff3"/>
            <w:rFonts w:hint="eastAsia"/>
          </w:rPr>
          <w:t>基本要件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6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06C80534" w14:textId="77777777" w:rsidR="00500DCF" w:rsidRDefault="00B06B0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727" w:history="1">
        <w:r w:rsidR="00500DCF" w:rsidRPr="00811684">
          <w:rPr>
            <w:rStyle w:val="afff3"/>
            <w:rFonts w:ascii="メイリオ" w:eastAsia="メイリオ" w:hAnsi="メイリオ" w:hint="eastAsia"/>
          </w:rPr>
          <w:t>▼</w:t>
        </w:r>
        <w:r w:rsidR="00500DCF">
          <w:rPr>
            <w:rFonts w:asciiTheme="minorHAnsi" w:eastAsiaTheme="minorEastAsia" w:hAnsiTheme="minorHAnsi" w:cstheme="minorBidi"/>
            <w:b w:val="0"/>
          </w:rPr>
          <w:tab/>
        </w:r>
        <w:r w:rsidR="00500DCF" w:rsidRPr="00811684">
          <w:rPr>
            <w:rStyle w:val="afff3"/>
            <w:rFonts w:hint="eastAsia"/>
          </w:rPr>
          <w:t>要求仕様／要件定義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7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427C4AB9" w14:textId="77777777" w:rsidR="00500DCF" w:rsidRDefault="00B06B0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8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仕様の依存関係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8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354B62D7" w14:textId="77777777" w:rsidR="00500DCF" w:rsidRDefault="00B06B0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9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データ仕様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9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2</w:t>
        </w:r>
        <w:r w:rsidR="00500DCF">
          <w:rPr>
            <w:webHidden/>
          </w:rPr>
          <w:fldChar w:fldCharType="end"/>
        </w:r>
      </w:hyperlink>
    </w:p>
    <w:p w14:paraId="281B9E76" w14:textId="77777777" w:rsidR="00500DCF" w:rsidRDefault="00B06B0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30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処理仕様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30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2</w:t>
        </w:r>
        <w:r w:rsidR="00500DCF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4723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4724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4725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4726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4727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4728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9284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4729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4730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500DCF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CF1073" w:rsidP="000D4978">
      <w:pPr>
        <w:pStyle w:val="afff"/>
        <w:spacing w:before="5040"/>
      </w:pPr>
      <w:fldSimple w:instr=" TITLE   \* MERGEFORMAT ">
        <w:r w:rsidR="00500DCF">
          <w:t>ロック制御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627738" w14:textId="77777777" w:rsidR="00B06B0F" w:rsidRDefault="00B06B0F" w:rsidP="002B2600">
      <w:r>
        <w:separator/>
      </w:r>
    </w:p>
  </w:endnote>
  <w:endnote w:type="continuationSeparator" w:id="0">
    <w:p w14:paraId="35B7026E" w14:textId="77777777" w:rsidR="00B06B0F" w:rsidRDefault="00B06B0F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6B4BAA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6B4BAA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6B4BAA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6B4BAA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451273" w14:textId="77777777" w:rsidR="00B06B0F" w:rsidRDefault="00B06B0F" w:rsidP="002B2600">
      <w:r>
        <w:separator/>
      </w:r>
    </w:p>
  </w:footnote>
  <w:footnote w:type="continuationSeparator" w:id="0">
    <w:p w14:paraId="72FF50AA" w14:textId="77777777" w:rsidR="00B06B0F" w:rsidRDefault="00B06B0F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B06B0F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B06B0F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B06B0F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6B4BAA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B06B0F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B06B0F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B06B0F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B06B0F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B06B0F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B06B0F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B06B0F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B06B0F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B06B0F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B06B0F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B06B0F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B06B0F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B06B0F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B06B0F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B06B0F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4BAA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06B0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00F028-4BFE-411D-A447-512895E1D2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2</TotalTime>
  <Pages>7</Pages>
  <Words>159</Words>
  <Characters>908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ロック制御</vt:lpstr>
    </vt:vector>
  </TitlesOfParts>
  <Company/>
  <LinksUpToDate>false</LinksUpToDate>
  <CharactersWithSpaces>10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ロック制御</dc:title>
  <dc:subject>効率化と安全性のためのマルチスレッドプログラミング</dc:subject>
  <dc:creator>板垣 衛</dc:creator>
  <cp:keywords/>
  <dc:description/>
  <cp:lastModifiedBy>板垣衛</cp:lastModifiedBy>
  <cp:revision>1045</cp:revision>
  <cp:lastPrinted>2014-01-13T15:10:00Z</cp:lastPrinted>
  <dcterms:created xsi:type="dcterms:W3CDTF">2014-01-07T17:50:00Z</dcterms:created>
  <dcterms:modified xsi:type="dcterms:W3CDTF">2014-01-13T22:22:00Z</dcterms:modified>
  <cp:category>仕様・設計書</cp:category>
  <cp:contentStatus/>
</cp:coreProperties>
</file>